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6B3008" w14:textId="77777777"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14:paraId="076B3009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076B300A" w14:textId="77777777" w:rsidR="00F71027" w:rsidRPr="00B04CB5" w:rsidRDefault="00F71027" w:rsidP="00F71027">
      <w:pPr>
        <w:spacing w:line="240" w:lineRule="auto"/>
        <w:rPr>
          <w:rFonts w:cs="Arial"/>
        </w:rPr>
      </w:pPr>
    </w:p>
    <w:p w14:paraId="076B300B" w14:textId="77777777" w:rsidR="00E37E15" w:rsidRDefault="008D427C" w:rsidP="00F71027">
      <w:pPr>
        <w:rPr>
          <w:rFonts w:cs="Arial"/>
          <w:b/>
        </w:rPr>
      </w:pPr>
      <w:r>
        <w:object w:dxaOrig="11595" w:dyaOrig="5291" w14:anchorId="076B30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9.2pt;height:324pt" o:ole="">
            <v:imagedata r:id="rId12" o:title=""/>
          </v:shape>
          <o:OLEObject Type="Embed" ProgID="Visio.Drawing.11" ShapeID="_x0000_i1025" DrawAspect="Content" ObjectID="_1590494531" r:id="rId13"/>
        </w:object>
      </w:r>
    </w:p>
    <w:p w14:paraId="076B300C" w14:textId="77777777" w:rsidR="00E37E15" w:rsidRDefault="00E37E15" w:rsidP="00F71027">
      <w:pPr>
        <w:rPr>
          <w:rFonts w:cs="Arial"/>
          <w:b/>
        </w:rPr>
      </w:pPr>
    </w:p>
    <w:p w14:paraId="076B300D" w14:textId="77777777" w:rsidR="00E37E15" w:rsidRDefault="00E37E15" w:rsidP="00F71027">
      <w:pPr>
        <w:rPr>
          <w:rFonts w:cs="Arial"/>
          <w:b/>
        </w:rPr>
      </w:pPr>
    </w:p>
    <w:p w14:paraId="076B300E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35"/>
        <w:gridCol w:w="2164"/>
        <w:gridCol w:w="1870"/>
        <w:gridCol w:w="3331"/>
      </w:tblGrid>
      <w:tr w:rsidR="00F71027" w:rsidRPr="00B04CB5" w14:paraId="076B3013" w14:textId="77777777" w:rsidTr="008D427C">
        <w:tc>
          <w:tcPr>
            <w:tcW w:w="735" w:type="dxa"/>
          </w:tcPr>
          <w:p w14:paraId="076B300F" w14:textId="77777777" w:rsidR="00F71027" w:rsidRPr="00B04CB5" w:rsidRDefault="00F71027" w:rsidP="008D427C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076B3010" w14:textId="77777777" w:rsidR="00F71027" w:rsidRPr="00B04CB5" w:rsidRDefault="00F71027" w:rsidP="008D427C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076B3011" w14:textId="77777777" w:rsidR="00F71027" w:rsidRPr="00B04CB5" w:rsidRDefault="00F71027" w:rsidP="008D427C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076B3012" w14:textId="77777777" w:rsidR="00F71027" w:rsidRPr="00B04CB5" w:rsidRDefault="00F71027" w:rsidP="008D427C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076B3018" w14:textId="77777777" w:rsidTr="008D427C">
        <w:tc>
          <w:tcPr>
            <w:tcW w:w="735" w:type="dxa"/>
          </w:tcPr>
          <w:p w14:paraId="076B3014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076B3015" w14:textId="77777777" w:rsidR="00F71027" w:rsidRPr="00B04CB5" w:rsidRDefault="00553572" w:rsidP="008D427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076B3016" w14:textId="77777777" w:rsidR="00F71027" w:rsidRPr="00B04CB5" w:rsidRDefault="00553572" w:rsidP="008D427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076B3017" w14:textId="77777777" w:rsidR="00F71027" w:rsidRPr="00B04CB5" w:rsidRDefault="00553572" w:rsidP="008D427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076B301D" w14:textId="77777777" w:rsidTr="008D427C">
        <w:tc>
          <w:tcPr>
            <w:tcW w:w="735" w:type="dxa"/>
          </w:tcPr>
          <w:p w14:paraId="076B3019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076B301A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076B301B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076B301C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</w:tr>
      <w:tr w:rsidR="00F71027" w:rsidRPr="00B04CB5" w14:paraId="076B3022" w14:textId="77777777" w:rsidTr="008D427C">
        <w:tc>
          <w:tcPr>
            <w:tcW w:w="735" w:type="dxa"/>
          </w:tcPr>
          <w:p w14:paraId="076B301E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076B301F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076B3020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076B3021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</w:tr>
      <w:tr w:rsidR="00F71027" w:rsidRPr="00B04CB5" w14:paraId="076B3027" w14:textId="77777777" w:rsidTr="008D427C">
        <w:tc>
          <w:tcPr>
            <w:tcW w:w="735" w:type="dxa"/>
          </w:tcPr>
          <w:p w14:paraId="076B3023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076B3024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076B3025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076B3026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</w:tr>
      <w:tr w:rsidR="00F71027" w:rsidRPr="00B04CB5" w14:paraId="076B302C" w14:textId="77777777" w:rsidTr="008D427C">
        <w:tc>
          <w:tcPr>
            <w:tcW w:w="735" w:type="dxa"/>
          </w:tcPr>
          <w:p w14:paraId="076B3028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076B3029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076B302A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076B302B" w14:textId="77777777" w:rsidR="00F71027" w:rsidRPr="00B04CB5" w:rsidRDefault="00F71027" w:rsidP="008D427C">
            <w:pPr>
              <w:jc w:val="center"/>
              <w:rPr>
                <w:rFonts w:cs="Arial"/>
              </w:rPr>
            </w:pPr>
          </w:p>
        </w:tc>
      </w:tr>
    </w:tbl>
    <w:p w14:paraId="076B302D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026A50" w14:textId="77777777" w:rsidR="000D2820" w:rsidRDefault="000D2820" w:rsidP="00904A43">
      <w:pPr>
        <w:spacing w:line="240" w:lineRule="auto"/>
      </w:pPr>
      <w:r>
        <w:separator/>
      </w:r>
    </w:p>
  </w:endnote>
  <w:endnote w:type="continuationSeparator" w:id="0">
    <w:p w14:paraId="0884552D" w14:textId="77777777" w:rsidR="000D2820" w:rsidRDefault="000D2820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76B303A" w14:textId="77777777"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14:paraId="076B303B" w14:textId="77777777"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76B3044" w14:textId="77777777" w:rsidR="00B7446C" w:rsidRDefault="00B7446C">
    <w:pPr>
      <w:pStyle w:val="Footer"/>
      <w:jc w:val="right"/>
    </w:pPr>
  </w:p>
  <w:p w14:paraId="076B3045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076B3046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076B3047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0AB164" w14:textId="77777777" w:rsidR="000D2820" w:rsidRDefault="000D2820" w:rsidP="00904A43">
      <w:pPr>
        <w:spacing w:line="240" w:lineRule="auto"/>
      </w:pPr>
      <w:r>
        <w:separator/>
      </w:r>
    </w:p>
  </w:footnote>
  <w:footnote w:type="continuationSeparator" w:id="0">
    <w:p w14:paraId="7A84A01C" w14:textId="77777777" w:rsidR="000D2820" w:rsidRDefault="000D2820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076B3038" w14:textId="77777777" w:rsidTr="0043120B">
      <w:trPr>
        <w:trHeight w:val="288"/>
      </w:trPr>
      <w:tc>
        <w:tcPr>
          <w:tcW w:w="8215" w:type="dxa"/>
        </w:tcPr>
        <w:p w14:paraId="076B3033" w14:textId="77777777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076B3048" wp14:editId="076B3049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617B4A">
                <w:rPr>
                  <w:rFonts w:ascii="Arial" w:eastAsiaTheme="majorEastAsia" w:hAnsi="Arial" w:cs="Arial"/>
                </w:rPr>
                <w:t>Account Changes</w:t>
              </w:r>
            </w:sdtContent>
          </w:sdt>
        </w:p>
        <w:p w14:paraId="076B3034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076B3035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076B3036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076B3037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076B3039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076B3042" w14:textId="77777777" w:rsidTr="0041477A">
      <w:trPr>
        <w:trHeight w:val="288"/>
      </w:trPr>
      <w:tc>
        <w:tcPr>
          <w:tcW w:w="8215" w:type="dxa"/>
        </w:tcPr>
        <w:p w14:paraId="076B303C" w14:textId="77777777" w:rsidR="007E5951" w:rsidRDefault="00967072" w:rsidP="00617B4A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076B304A" wp14:editId="076B304B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617B4A" w:rsidRPr="00617B4A">
                <w:t>Account Changes</w:t>
              </w:r>
            </w:sdtContent>
          </w:sdt>
        </w:p>
        <w:p w14:paraId="076B303D" w14:textId="77777777"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14:paraId="076B303E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076B303F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076B3040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076B3041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076B3043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40176A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40176A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A5A61"/>
    <w:rsid w:val="000B257E"/>
    <w:rsid w:val="000D2820"/>
    <w:rsid w:val="000E21F3"/>
    <w:rsid w:val="00101D6A"/>
    <w:rsid w:val="00123AAA"/>
    <w:rsid w:val="001503FE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0176A"/>
    <w:rsid w:val="0043120B"/>
    <w:rsid w:val="0050431C"/>
    <w:rsid w:val="00553572"/>
    <w:rsid w:val="00596D8E"/>
    <w:rsid w:val="005D6009"/>
    <w:rsid w:val="00617B4A"/>
    <w:rsid w:val="00623745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8D427C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  <w:rsid w:val="00FF7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6B300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1500E9"/>
    <w:rsid w:val="0024428F"/>
    <w:rsid w:val="003510DF"/>
    <w:rsid w:val="006F7663"/>
    <w:rsid w:val="00AD08AD"/>
    <w:rsid w:val="00C323AF"/>
    <w:rsid w:val="00C3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DB25285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B1085528-9804-46E7-99D3-4084B9B2B6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A5CEC50-4C4F-4D2E-ACB8-E473E325F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count Changes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count Changes</dc:title>
  <dc:creator>Ashley Koenigs</dc:creator>
  <cp:lastModifiedBy>Pasquale, Marisa - 3480</cp:lastModifiedBy>
  <cp:revision>2</cp:revision>
  <dcterms:created xsi:type="dcterms:W3CDTF">2018-06-14T19:16:00Z</dcterms:created>
  <dcterms:modified xsi:type="dcterms:W3CDTF">2018-06-14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